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25AA4A" w14:textId="77777777" w:rsidR="005A11D3" w:rsidRPr="004928F7" w:rsidRDefault="005A11D3" w:rsidP="005A11D3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0"/>
        <w:gridCol w:w="4883"/>
        <w:gridCol w:w="1201"/>
        <w:gridCol w:w="978"/>
        <w:gridCol w:w="1296"/>
      </w:tblGrid>
      <w:tr w:rsidR="005A11D3" w:rsidRPr="004928F7" w14:paraId="6B36FA15" w14:textId="77777777" w:rsidTr="00AE54D1">
        <w:trPr>
          <w:jc w:val="center"/>
        </w:trPr>
        <w:tc>
          <w:tcPr>
            <w:tcW w:w="655" w:type="pct"/>
            <w:vAlign w:val="center"/>
          </w:tcPr>
          <w:p w14:paraId="0F028B63" w14:textId="77777777" w:rsidR="005A11D3" w:rsidRPr="004928F7" w:rsidRDefault="005A11D3" w:rsidP="00AE54D1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研究生畢業離校作業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6" w:type="pct"/>
            <w:vAlign w:val="center"/>
          </w:tcPr>
          <w:p w14:paraId="6FAA18C6" w14:textId="77777777" w:rsidR="005A11D3" w:rsidRPr="004928F7" w:rsidRDefault="00E932BF" w:rsidP="00AE54D1">
            <w:pPr>
              <w:pStyle w:val="31"/>
              <w:rPr>
                <w:rFonts w:cs="Times New Roman"/>
              </w:rPr>
            </w:pPr>
            <w:hyperlink w:anchor="教務處" w:history="1">
              <w:bookmarkStart w:id="1" w:name="_Toc92798076"/>
              <w:bookmarkStart w:id="2" w:name="_Toc99130082"/>
              <w:bookmarkStart w:id="3" w:name="_Toc161926432"/>
              <w:r w:rsidR="005A11D3" w:rsidRPr="004928F7">
                <w:rPr>
                  <w:rStyle w:val="a3"/>
                  <w:rFonts w:cs="Times New Roman" w:hint="eastAsia"/>
                </w:rPr>
                <w:t>1110-022研究生畢業離校作業</w:t>
              </w:r>
              <w:bookmarkEnd w:id="1"/>
              <w:bookmarkEnd w:id="2"/>
              <w:bookmarkEnd w:id="3"/>
            </w:hyperlink>
          </w:p>
        </w:tc>
        <w:tc>
          <w:tcPr>
            <w:tcW w:w="629" w:type="pct"/>
            <w:vAlign w:val="center"/>
          </w:tcPr>
          <w:p w14:paraId="6B854C87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14:paraId="73D5C6C2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5A11D3" w:rsidRPr="004928F7" w14:paraId="570A85EB" w14:textId="77777777" w:rsidTr="00AE54D1">
        <w:trPr>
          <w:jc w:val="center"/>
        </w:trPr>
        <w:tc>
          <w:tcPr>
            <w:tcW w:w="655" w:type="pct"/>
            <w:vAlign w:val="center"/>
          </w:tcPr>
          <w:p w14:paraId="3724F057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6" w:type="pct"/>
            <w:vAlign w:val="center"/>
          </w:tcPr>
          <w:p w14:paraId="1F250510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9" w:type="pct"/>
            <w:vAlign w:val="center"/>
          </w:tcPr>
          <w:p w14:paraId="6A3FE6EA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13" w:type="pct"/>
            <w:vAlign w:val="center"/>
          </w:tcPr>
          <w:p w14:paraId="308A9060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4ED185E5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A11D3" w:rsidRPr="004928F7" w14:paraId="2AF802C5" w14:textId="77777777" w:rsidTr="00AE54D1">
        <w:trPr>
          <w:jc w:val="center"/>
        </w:trPr>
        <w:tc>
          <w:tcPr>
            <w:tcW w:w="655" w:type="pct"/>
            <w:vAlign w:val="center"/>
          </w:tcPr>
          <w:p w14:paraId="49C07F82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6" w:type="pct"/>
            <w:vAlign w:val="center"/>
          </w:tcPr>
          <w:p w14:paraId="78E870B8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14:paraId="08394286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4928F7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14:paraId="17B9D5F0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4F51280F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13" w:type="pct"/>
            <w:vAlign w:val="center"/>
          </w:tcPr>
          <w:p w14:paraId="777AB969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vAlign w:val="center"/>
          </w:tcPr>
          <w:p w14:paraId="3A27FBEA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A11D3" w:rsidRPr="004928F7" w14:paraId="442E0B0A" w14:textId="77777777" w:rsidTr="00AE54D1">
        <w:trPr>
          <w:jc w:val="center"/>
        </w:trPr>
        <w:tc>
          <w:tcPr>
            <w:tcW w:w="655" w:type="pct"/>
            <w:vAlign w:val="center"/>
          </w:tcPr>
          <w:p w14:paraId="078F1357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6" w:type="pct"/>
            <w:vAlign w:val="center"/>
          </w:tcPr>
          <w:p w14:paraId="16E5A6EE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現改為線上離校申請，修改流程圖及作業程序。</w:t>
            </w:r>
          </w:p>
          <w:p w14:paraId="0341C664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0D649A36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1）流程圖。</w:t>
            </w:r>
          </w:p>
          <w:p w14:paraId="677CBFB7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2）作業程序修改2.1、2.5.、4.1.。</w:t>
            </w:r>
          </w:p>
          <w:p w14:paraId="37D3C5DE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3）依現行做法刪除4.1.。</w:t>
            </w:r>
          </w:p>
          <w:p w14:paraId="525AAF30" w14:textId="77777777"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7BFFA099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13" w:type="pct"/>
            <w:vAlign w:val="center"/>
          </w:tcPr>
          <w:p w14:paraId="18C0F775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58" w:type="pct"/>
            <w:vAlign w:val="center"/>
          </w:tcPr>
          <w:p w14:paraId="3DE2104E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24986125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04D395FF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56A4956" w14:textId="77777777" w:rsidR="005A11D3" w:rsidRPr="004928F7" w:rsidRDefault="005A11D3" w:rsidP="005A11D3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498C45C1" w14:textId="77777777" w:rsidR="005A11D3" w:rsidRPr="004928F7" w:rsidRDefault="005A11D3" w:rsidP="005A11D3">
      <w:pPr>
        <w:ind w:left="36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081B2F" wp14:editId="2407CE4A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9" name="文字方塊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55EE00" w14:textId="77777777" w:rsidR="005A11D3" w:rsidRPr="008F3C5D" w:rsidRDefault="005A11D3" w:rsidP="005A11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0F983CCF" w14:textId="77777777" w:rsidR="005A11D3" w:rsidRPr="00A07CB8" w:rsidRDefault="005A11D3" w:rsidP="005A11D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1B2F" id="_x0000_t202" coordsize="21600,21600" o:spt="202" path="m,l,21600r21600,l21600,xe">
                <v:stroke joinstyle="miter"/>
                <v:path gradientshapeok="t" o:connecttype="rect"/>
              </v:shapetype>
              <v:shape id="文字方塊 499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B7QUgIAALoEAAAOAAAAZHJzL2Uyb0RvYy54bWysVF1uEzEQfkfiDpbfyW6ihJJ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" fillcolor="white [3201]" stroked="f" strokeweight="1pt">
                <v:textbox>
                  <w:txbxContent>
                    <w:p w14:paraId="2455EE00" w14:textId="77777777" w:rsidR="005A11D3" w:rsidRPr="008F3C5D" w:rsidRDefault="005A11D3" w:rsidP="005A11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0F983CCF" w14:textId="77777777" w:rsidR="005A11D3" w:rsidRPr="00A07CB8" w:rsidRDefault="005A11D3" w:rsidP="005A11D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5"/>
        <w:gridCol w:w="1268"/>
        <w:gridCol w:w="1000"/>
      </w:tblGrid>
      <w:tr w:rsidR="005A11D3" w:rsidRPr="004928F7" w14:paraId="61E8E774" w14:textId="77777777" w:rsidTr="00AE54D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619DA0" w14:textId="77777777" w:rsidR="005A11D3" w:rsidRPr="004928F7" w:rsidRDefault="005A11D3" w:rsidP="00AE54D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11D3" w:rsidRPr="004928F7" w14:paraId="554D17E7" w14:textId="77777777" w:rsidTr="00AE54D1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042F4C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1E974E8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DAB60D0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2ADDD03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3048094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5EC561FD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A11D3" w:rsidRPr="004928F7" w14:paraId="1A04CA1F" w14:textId="77777777" w:rsidTr="00AE54D1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9AE677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6882C23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1120A7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C274EB8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B03AF20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625280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203E212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4CACB39" w14:textId="77777777" w:rsidR="005A11D3" w:rsidRPr="004928F7" w:rsidRDefault="005A11D3" w:rsidP="005A11D3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32E319E2" w14:textId="77777777" w:rsidR="005A11D3" w:rsidRPr="004928F7" w:rsidRDefault="005A11D3" w:rsidP="005A11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D64B437" w14:textId="77777777" w:rsidR="005A11D3" w:rsidRPr="004928F7" w:rsidRDefault="005A11D3" w:rsidP="005A11D3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025" w:dyaOrig="15795" w14:anchorId="5A30FC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35pt;height:568.35pt" o:ole="">
            <v:imagedata r:id="rId6" o:title=""/>
          </v:shape>
          <o:OLEObject Type="Embed" ProgID="Visio.Drawing.11" ShapeID="_x0000_i1025" DrawAspect="Content" ObjectID="_1803368379" r:id="rId7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7"/>
        <w:gridCol w:w="1270"/>
        <w:gridCol w:w="1158"/>
      </w:tblGrid>
      <w:tr w:rsidR="005A11D3" w:rsidRPr="004928F7" w14:paraId="74CE7D8F" w14:textId="77777777" w:rsidTr="00AE54D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D5EB18F" w14:textId="77777777" w:rsidR="005A11D3" w:rsidRPr="004928F7" w:rsidRDefault="005A11D3" w:rsidP="00AE54D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11D3" w:rsidRPr="004928F7" w14:paraId="0F6A093A" w14:textId="77777777" w:rsidTr="00AE54D1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B3C326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7B52475E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1E88D4B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0254416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55CC6C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0341D3E1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A11D3" w:rsidRPr="004928F7" w14:paraId="4B9458B1" w14:textId="77777777" w:rsidTr="00AE54D1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1F0A92C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896E92E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107C6EA4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0AD56C2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4E60766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7B6B35D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70BD26C" w14:textId="77777777"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51B67E1" w14:textId="77777777" w:rsidR="005A11D3" w:rsidRPr="004928F7" w:rsidRDefault="005A11D3" w:rsidP="005A11D3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76CD397" w14:textId="77777777" w:rsidR="005A11D3" w:rsidRPr="004928F7" w:rsidRDefault="005A11D3" w:rsidP="005A11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04FE322F" w14:textId="77777777" w:rsidR="005A11D3" w:rsidRPr="004928F7" w:rsidRDefault="005A11D3" w:rsidP="005A11D3">
      <w:pPr>
        <w:ind w:left="84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1. </w:t>
      </w:r>
      <w:r w:rsidRPr="004928F7">
        <w:rPr>
          <w:rFonts w:ascii="標楷體" w:eastAsia="標楷體" w:hAnsi="標楷體" w:hint="eastAsia"/>
        </w:rPr>
        <w:t>於上下學期各辦理一次離校手續，學生通過學位考試(若須修改論文，須於修改完成後才能提出離校申請)，至系統申請離校</w:t>
      </w:r>
      <w:r w:rsidRPr="004928F7">
        <w:rPr>
          <w:rFonts w:ascii="標楷體" w:eastAsia="標楷體" w:hAnsi="標楷體"/>
        </w:rPr>
        <w:t>。</w:t>
      </w:r>
      <w:r w:rsidRPr="004928F7">
        <w:rPr>
          <w:rFonts w:ascii="標楷體" w:eastAsia="標楷體" w:hAnsi="標楷體" w:hint="eastAsia"/>
        </w:rPr>
        <w:t>紙本論文繳交期限為次學期開學日前一天。</w:t>
      </w:r>
    </w:p>
    <w:p w14:paraId="26D7DEE3" w14:textId="77777777" w:rsidR="005A11D3" w:rsidRPr="004928F7" w:rsidRDefault="005A11D3" w:rsidP="005A11D3">
      <w:pPr>
        <w:ind w:left="84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</w:t>
      </w:r>
      <w:r w:rsidRPr="004928F7">
        <w:rPr>
          <w:rFonts w:ascii="標楷體" w:eastAsia="標楷體" w:hAnsi="標楷體" w:hint="eastAsia"/>
        </w:rPr>
        <w:t xml:space="preserve"> 系所審查論文封面、格式是否正確，並收取畢業論文，依各系所規定數量繳交。</w:t>
      </w:r>
    </w:p>
    <w:p w14:paraId="428E6B94" w14:textId="77777777"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3. </w:t>
      </w:r>
      <w:r w:rsidRPr="004928F7">
        <w:rPr>
          <w:rFonts w:ascii="標楷體" w:eastAsia="標楷體" w:hAnsi="標楷體" w:hint="eastAsia"/>
        </w:rPr>
        <w:t>圖資處收取畢業論文2本。</w:t>
      </w:r>
    </w:p>
    <w:p w14:paraId="6CC1E0AF" w14:textId="77777777"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 教務處覆核畢業學分及學位考試成績是否符合畢業資格。</w:t>
      </w:r>
    </w:p>
    <w:p w14:paraId="64D58432" w14:textId="77777777"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 收取畢業論文1本，並核發畢業證書。</w:t>
      </w:r>
    </w:p>
    <w:p w14:paraId="6E3D5E48" w14:textId="77777777" w:rsidR="005A11D3" w:rsidRPr="004928F7" w:rsidRDefault="005A11D3" w:rsidP="005A11D3">
      <w:pPr>
        <w:pStyle w:val="a5"/>
        <w:ind w:leftChars="0" w:left="0"/>
        <w:rPr>
          <w:rFonts w:hAnsi="標楷體"/>
          <w:sz w:val="24"/>
          <w:szCs w:val="24"/>
        </w:rPr>
      </w:pPr>
    </w:p>
    <w:p w14:paraId="4356F47B" w14:textId="77777777"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3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>控制重點：</w:t>
      </w:r>
    </w:p>
    <w:p w14:paraId="79EDE421" w14:textId="77777777" w:rsidR="005A11D3" w:rsidRPr="004928F7" w:rsidRDefault="005A11D3" w:rsidP="005A11D3">
      <w:pPr>
        <w:ind w:left="240" w:firstLine="12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  <w:bCs/>
        </w:rPr>
        <w:t xml:space="preserve">3.1. </w:t>
      </w:r>
      <w:r w:rsidRPr="004928F7">
        <w:rPr>
          <w:rFonts w:ascii="標楷體" w:eastAsia="標楷體" w:hAnsi="標楷體" w:hint="eastAsia"/>
          <w:bCs/>
        </w:rPr>
        <w:t>學位考試成績是否及格與是否達畢業資格</w:t>
      </w:r>
      <w:r w:rsidRPr="004928F7">
        <w:rPr>
          <w:rFonts w:ascii="標楷體" w:eastAsia="標楷體" w:hAnsi="標楷體"/>
          <w:bCs/>
        </w:rPr>
        <w:t>。</w:t>
      </w:r>
    </w:p>
    <w:p w14:paraId="3655B0D6" w14:textId="77777777" w:rsidR="005A11D3" w:rsidRPr="004928F7" w:rsidRDefault="005A11D3" w:rsidP="005A11D3">
      <w:pPr>
        <w:ind w:left="240" w:firstLine="12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2 論文格式是否正確。</w:t>
      </w:r>
    </w:p>
    <w:p w14:paraId="106DDC7C" w14:textId="77777777" w:rsidR="005A11D3" w:rsidRPr="004928F7" w:rsidRDefault="005A11D3" w:rsidP="005A11D3">
      <w:pPr>
        <w:pStyle w:val="a5"/>
        <w:ind w:leftChars="0" w:left="0"/>
        <w:rPr>
          <w:rFonts w:hAnsi="標楷體"/>
          <w:sz w:val="24"/>
        </w:rPr>
      </w:pPr>
    </w:p>
    <w:p w14:paraId="61B0333F" w14:textId="77777777"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4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 xml:space="preserve">使用表單： </w:t>
      </w:r>
    </w:p>
    <w:p w14:paraId="3FAAEC8D" w14:textId="77777777" w:rsidR="005A11D3" w:rsidRPr="004928F7" w:rsidRDefault="005A11D3" w:rsidP="005A11D3">
      <w:pPr>
        <w:ind w:left="240" w:firstLine="1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無</w:t>
      </w:r>
      <w:r w:rsidRPr="004928F7">
        <w:rPr>
          <w:rFonts w:ascii="標楷體" w:eastAsia="標楷體" w:hAnsi="標楷體"/>
        </w:rPr>
        <w:t>。</w:t>
      </w:r>
    </w:p>
    <w:p w14:paraId="1B41AFF2" w14:textId="77777777" w:rsidR="005A11D3" w:rsidRPr="004928F7" w:rsidRDefault="005A11D3" w:rsidP="005A11D3">
      <w:pPr>
        <w:autoSpaceDE w:val="0"/>
        <w:autoSpaceDN w:val="0"/>
        <w:ind w:right="26"/>
        <w:jc w:val="both"/>
        <w:rPr>
          <w:rFonts w:ascii="標楷體" w:eastAsia="標楷體" w:hAnsi="標楷體"/>
        </w:rPr>
      </w:pPr>
    </w:p>
    <w:p w14:paraId="42079EC5" w14:textId="77777777"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5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>依據及相關文件：</w:t>
      </w:r>
    </w:p>
    <w:p w14:paraId="3962CCD3" w14:textId="77777777" w:rsidR="005A11D3" w:rsidRPr="004928F7" w:rsidRDefault="005A11D3" w:rsidP="005A11D3">
      <w:pPr>
        <w:ind w:left="240" w:firstLine="1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 佛光大學學則</w:t>
      </w:r>
      <w:r w:rsidRPr="004928F7">
        <w:rPr>
          <w:rFonts w:ascii="標楷體" w:eastAsia="標楷體" w:hAnsi="標楷體"/>
        </w:rPr>
        <w:t>。</w:t>
      </w:r>
    </w:p>
    <w:p w14:paraId="1E588BA7" w14:textId="77777777" w:rsidR="005A11D3" w:rsidRPr="004928F7" w:rsidRDefault="005A11D3" w:rsidP="005A11D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5.2 佛光大學碩、博士班研究生學位考試辦法。</w:t>
      </w:r>
    </w:p>
    <w:p w14:paraId="45F246B5" w14:textId="21D3C260" w:rsidR="005B1C84" w:rsidRDefault="005B1C84" w:rsidP="005A11D3">
      <w:bookmarkStart w:id="4" w:name="_GoBack"/>
      <w:bookmarkEnd w:id="4"/>
    </w:p>
    <w:sectPr w:rsidR="005B1C84" w:rsidSect="0091076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00F62D" w14:textId="77777777" w:rsidR="00607149" w:rsidRDefault="00607149" w:rsidP="00607149">
      <w:r>
        <w:separator/>
      </w:r>
    </w:p>
  </w:endnote>
  <w:endnote w:type="continuationSeparator" w:id="0">
    <w:p w14:paraId="0EF0DE70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F5AB4" w14:textId="77777777" w:rsidR="00607149" w:rsidRDefault="00607149" w:rsidP="00607149">
      <w:r>
        <w:separator/>
      </w:r>
    </w:p>
  </w:footnote>
  <w:footnote w:type="continuationSeparator" w:id="0">
    <w:p w14:paraId="68979A22" w14:textId="77777777"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1467E2"/>
    <w:rsid w:val="001517B8"/>
    <w:rsid w:val="00243AFE"/>
    <w:rsid w:val="00282AE3"/>
    <w:rsid w:val="002A1117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10766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A11D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11D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A11D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A11D3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5A1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uiPriority w:val="99"/>
    <w:rsid w:val="005A11D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5A11D3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5A1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1</Words>
  <Characters>804</Characters>
  <Application>Microsoft Office Word</Application>
  <DocSecurity>0</DocSecurity>
  <Lines>6</Lines>
  <Paragraphs>1</Paragraphs>
  <ScaleCrop>false</ScaleCrop>
  <Company/>
  <LinksUpToDate>false</LinksUpToDate>
  <CharactersWithSpaces>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13:00Z</dcterms:created>
  <dcterms:modified xsi:type="dcterms:W3CDTF">2025-03-13T02:53:00Z</dcterms:modified>
</cp:coreProperties>
</file>